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5872" w:rsidRPr="00445872" w:rsidRDefault="00814BFD" w:rsidP="00445872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S</w:t>
      </w:r>
      <w:r w:rsidR="00445872" w:rsidRPr="00445872">
        <w:rPr>
          <w:b/>
          <w:sz w:val="44"/>
          <w:szCs w:val="44"/>
        </w:rPr>
        <w:t>CHEMA EIA</w:t>
      </w:r>
    </w:p>
    <w:p w:rsidR="00445872" w:rsidRDefault="00A87E0C" w:rsidP="00445872">
      <w:pPr>
        <w:jc w:val="center"/>
      </w:pPr>
      <w:r w:rsidRPr="008328A5">
        <w:rPr>
          <w:noProof/>
        </w:rPr>
        <w:object w:dxaOrig="9122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357.75pt" o:ole="">
            <v:imagedata r:id="rId4" o:title=""/>
          </v:shape>
          <o:OLEObject Type="Embed" ProgID="Visio.Drawing.11" ShapeID="_x0000_i1025" DrawAspect="Content" ObjectID="_1705483171" r:id="rId5"/>
        </w:object>
      </w:r>
    </w:p>
    <w:p w:rsidR="00445872" w:rsidRDefault="00A87E0C" w:rsidP="00A87E0C">
      <w:pPr>
        <w:jc w:val="center"/>
      </w:pPr>
      <w:r w:rsidRPr="008328A5">
        <w:rPr>
          <w:noProof/>
        </w:rPr>
        <w:object w:dxaOrig="11871" w:dyaOrig="7767">
          <v:shape id="_x0000_i1026" type="#_x0000_t75" style="width:572.25pt;height:375pt" o:ole="">
            <v:imagedata r:id="rId6" o:title=""/>
          </v:shape>
          <o:OLEObject Type="Embed" ProgID="Visio.Drawing.11" ShapeID="_x0000_i1026" DrawAspect="Content" ObjectID="_1705483172" r:id="rId7"/>
        </w:object>
      </w:r>
    </w:p>
    <w:p w:rsidR="00445872" w:rsidRDefault="00A87E0C" w:rsidP="00A87E0C">
      <w:pPr>
        <w:jc w:val="center"/>
      </w:pPr>
      <w:r w:rsidRPr="00814BFD">
        <w:rPr>
          <w:rFonts w:ascii="Calibri" w:eastAsia="Times New Roman" w:hAnsi="Calibri" w:cs="Times New Roman"/>
          <w:szCs w:val="20"/>
          <w:lang w:val="ro-RO" w:eastAsia="ro-RO"/>
        </w:rPr>
        <w:object w:dxaOrig="8763" w:dyaOrig="4166">
          <v:shape id="_x0000_i1027" type="#_x0000_t75" style="width:525.75pt;height:250.5pt" o:ole="">
            <v:imagedata r:id="rId8" o:title=""/>
          </v:shape>
          <o:OLEObject Type="Embed" ProgID="Visio.Drawing.11" ShapeID="_x0000_i1027" DrawAspect="Content" ObjectID="_1705483173" r:id="rId9"/>
        </w:object>
      </w:r>
    </w:p>
    <w:p w:rsidR="00814BFD" w:rsidRPr="00814BFD" w:rsidRDefault="00814BFD" w:rsidP="00814BFD">
      <w:pPr>
        <w:widowControl w:val="0"/>
        <w:spacing w:after="0" w:line="240" w:lineRule="auto"/>
        <w:jc w:val="center"/>
        <w:rPr>
          <w:rFonts w:ascii="Calibri" w:eastAsia="Times New Roman" w:hAnsi="Calibri" w:cs="Times New Roman"/>
          <w:b/>
          <w:snapToGrid w:val="0"/>
          <w:color w:val="943634"/>
          <w:sz w:val="28"/>
          <w:szCs w:val="28"/>
          <w:lang w:val="ro-RO"/>
        </w:rPr>
      </w:pPr>
      <w:bookmarkStart w:id="0" w:name="_GoBack"/>
      <w:bookmarkEnd w:id="0"/>
    </w:p>
    <w:p w:rsidR="00814BFD" w:rsidRPr="00814BFD" w:rsidRDefault="00814BFD" w:rsidP="00814B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eastAsia="Times New Roman" w:hAnsi="Calibri" w:cs="Calibri"/>
          <w:noProof/>
          <w:szCs w:val="20"/>
          <w:lang w:val="ro-RO" w:eastAsia="ro-RO"/>
        </w:rPr>
      </w:pPr>
    </w:p>
    <w:p w:rsidR="00445872" w:rsidRDefault="00445872"/>
    <w:p w:rsidR="00445872" w:rsidRDefault="00814BFD">
      <w:r>
        <w:object w:dxaOrig="12155" w:dyaOrig="15732">
          <v:shape id="_x0000_i1028" type="#_x0000_t75" style="width:747pt;height:967.5pt" o:ole="">
            <v:imagedata r:id="rId10" o:title=""/>
          </v:shape>
          <o:OLEObject Type="Embed" ProgID="Visio.Drawing.11" ShapeID="_x0000_i1028" DrawAspect="Content" ObjectID="_1705483174" r:id="rId11"/>
        </w:object>
      </w:r>
    </w:p>
    <w:p w:rsidR="00445872" w:rsidRDefault="00445872"/>
    <w:p w:rsidR="00814BFD" w:rsidRDefault="00814BFD"/>
    <w:sectPr w:rsidR="00814BFD" w:rsidSect="00445872">
      <w:pgSz w:w="16834" w:h="23818" w:code="8"/>
      <w:pgMar w:top="864" w:right="864" w:bottom="864" w:left="86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AC9"/>
    <w:rsid w:val="00056ED1"/>
    <w:rsid w:val="0022475D"/>
    <w:rsid w:val="002E2D33"/>
    <w:rsid w:val="00445872"/>
    <w:rsid w:val="00606AC9"/>
    <w:rsid w:val="006F44D3"/>
    <w:rsid w:val="00814BFD"/>
    <w:rsid w:val="00900D36"/>
    <w:rsid w:val="00A87E0C"/>
    <w:rsid w:val="00F10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4557B8-DFF5-4454-B054-303E2E5BF7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6E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6E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9</Words>
  <Characters>11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melia Hintea</dc:creator>
  <cp:keywords/>
  <dc:description/>
  <cp:lastModifiedBy>Oana Toader</cp:lastModifiedBy>
  <cp:revision>4</cp:revision>
  <cp:lastPrinted>2019-11-11T08:50:00Z</cp:lastPrinted>
  <dcterms:created xsi:type="dcterms:W3CDTF">2022-02-04T10:29:00Z</dcterms:created>
  <dcterms:modified xsi:type="dcterms:W3CDTF">2022-02-04T10:33:00Z</dcterms:modified>
</cp:coreProperties>
</file>